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03EC" w:rsidRDefault="001A51C1" w:rsidP="001A51C1">
      <w:pPr>
        <w:pStyle w:val="a3"/>
        <w:jc w:val="center"/>
        <w:rPr>
          <w:rFonts w:ascii="Times New Roman" w:hAnsi="Times New Roman" w:cs="Times New Roman"/>
          <w:sz w:val="28"/>
          <w:szCs w:val="28"/>
        </w:rPr>
      </w:pPr>
      <w:r>
        <w:rPr>
          <w:rFonts w:ascii="Times New Roman" w:hAnsi="Times New Roman" w:cs="Times New Roman"/>
          <w:sz w:val="28"/>
          <w:szCs w:val="28"/>
        </w:rPr>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w:t>
      </w:r>
      <w:proofErr w:type="spellStart"/>
      <w:r w:rsidR="005D1F25">
        <w:rPr>
          <w:rFonts w:ascii="Times New Roman" w:hAnsi="Times New Roman" w:cs="Times New Roman"/>
          <w:sz w:val="28"/>
          <w:szCs w:val="28"/>
        </w:rPr>
        <w:t>Machine-to-Machine</w:t>
      </w:r>
      <w:proofErr w:type="spellEnd"/>
      <w:r w:rsidR="005D1F25">
        <w:rPr>
          <w:rFonts w:ascii="Times New Roman" w:hAnsi="Times New Roman" w:cs="Times New Roman"/>
          <w:sz w:val="28"/>
          <w:szCs w:val="28"/>
        </w:rPr>
        <w:t>)</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w:t>
      </w:r>
      <w:proofErr w:type="spellStart"/>
      <w:r w:rsidR="00E53E7F">
        <w:rPr>
          <w:rFonts w:ascii="Times New Roman" w:hAnsi="Times New Roman" w:cs="Times New Roman"/>
          <w:sz w:val="28"/>
          <w:szCs w:val="28"/>
          <w:lang w:val="en-US"/>
        </w:rPr>
        <w:t>IoT</w:t>
      </w:r>
      <w:proofErr w:type="spellEnd"/>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 xml:space="preserve">Под термином "вещь" в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одразумеваются интеллектуальные, т.е. "умные" предметы или объекты.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w:t>
      </w:r>
      <w:proofErr w:type="spellEnd"/>
      <w:r w:rsidRPr="00CD3ADC">
        <w:rPr>
          <w:rFonts w:ascii="Times New Roman" w:hAnsi="Times New Roman" w:cs="Times New Roman"/>
          <w:sz w:val="28"/>
          <w:szCs w:val="28"/>
        </w:rPr>
        <w: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w:t>
      </w:r>
      <w:proofErr w:type="spellStart"/>
      <w:r w:rsidRPr="00CD3ADC">
        <w:rPr>
          <w:rFonts w:ascii="Times New Roman" w:hAnsi="Times New Roman" w:cs="Times New Roman"/>
          <w:sz w:val="28"/>
          <w:szCs w:val="28"/>
        </w:rPr>
        <w:t>хабы</w:t>
      </w:r>
      <w:proofErr w:type="spellEnd"/>
      <w:r w:rsidRPr="00CD3ADC">
        <w:rPr>
          <w:rFonts w:ascii="Times New Roman" w:hAnsi="Times New Roman" w:cs="Times New Roman"/>
          <w:sz w:val="28"/>
          <w:szCs w:val="28"/>
        </w:rPr>
        <w:t xml:space="preserve"> или специализированны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На технологическом уровн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или взаимодействия с автономными или облачными </w:t>
      </w:r>
      <w:proofErr w:type="spellStart"/>
      <w:r w:rsidRPr="00CD3ADC">
        <w:rPr>
          <w:rFonts w:ascii="Times New Roman" w:hAnsi="Times New Roman" w:cs="Times New Roman"/>
          <w:sz w:val="28"/>
          <w:szCs w:val="28"/>
        </w:rPr>
        <w:t>ЦОДами</w:t>
      </w:r>
      <w:proofErr w:type="spellEnd"/>
      <w:r w:rsidRPr="00CD3ADC">
        <w:rPr>
          <w:rFonts w:ascii="Times New Roman" w:hAnsi="Times New Roman" w:cs="Times New Roman"/>
          <w:sz w:val="28"/>
          <w:szCs w:val="28"/>
        </w:rPr>
        <w:t xml:space="preserve"> или DATA-центр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s</w:t>
      </w:r>
      <w:proofErr w:type="spellEnd"/>
      <w:r w:rsidRPr="00CD3ADC">
        <w:rPr>
          <w:rFonts w:ascii="Times New Roman" w:hAnsi="Times New Roman" w:cs="Times New Roman"/>
          <w:sz w:val="28"/>
          <w:szCs w:val="28"/>
        </w:rPr>
        <w:t>)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 xml:space="preserve">когда Amazon.com, в то время книжный интернет-магазин, представил </w:t>
      </w:r>
      <w:proofErr w:type="spellStart"/>
      <w:r w:rsidR="00333F4C" w:rsidRPr="00333F4C">
        <w:rPr>
          <w:rFonts w:ascii="Times New Roman" w:hAnsi="Times New Roman" w:cs="Times New Roman"/>
          <w:sz w:val="28"/>
          <w:szCs w:val="28"/>
        </w:rPr>
        <w:t>Amazon</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Web</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Services</w:t>
      </w:r>
      <w:proofErr w:type="spellEnd"/>
      <w:r w:rsidR="00333F4C" w:rsidRPr="00333F4C">
        <w:rPr>
          <w:rFonts w:ascii="Times New Roman" w:hAnsi="Times New Roman" w:cs="Times New Roman"/>
          <w:sz w:val="28"/>
          <w:szCs w:val="28"/>
        </w:rPr>
        <w:t xml:space="preserve">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 xml:space="preserve">Скоро к Amazon.com присоединились </w:t>
      </w:r>
      <w:proofErr w:type="spellStart"/>
      <w:r w:rsidR="002613C7" w:rsidRPr="002613C7">
        <w:rPr>
          <w:rFonts w:ascii="Times New Roman" w:hAnsi="Times New Roman" w:cs="Times New Roman"/>
          <w:sz w:val="28"/>
          <w:szCs w:val="28"/>
        </w:rPr>
        <w:t>Netflix</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Microsoft</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oogle</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Apple</w:t>
      </w:r>
      <w:proofErr w:type="spellEnd"/>
      <w:r w:rsidR="002613C7" w:rsidRPr="002613C7">
        <w:rPr>
          <w:rFonts w:ascii="Times New Roman" w:hAnsi="Times New Roman" w:cs="Times New Roman"/>
          <w:sz w:val="28"/>
          <w:szCs w:val="28"/>
        </w:rPr>
        <w:t xml:space="preserv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artner</w:t>
      </w:r>
      <w:proofErr w:type="spellEnd"/>
      <w:r w:rsidR="002613C7" w:rsidRPr="002613C7">
        <w:rPr>
          <w:rFonts w:ascii="Times New Roman" w:hAnsi="Times New Roman" w:cs="Times New Roman"/>
          <w:sz w:val="28"/>
          <w:szCs w:val="28"/>
        </w:rPr>
        <w:t xml:space="preserve">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Infrastructu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IaaS</w:t>
      </w:r>
      <w:proofErr w:type="spellEnd"/>
      <w:r w:rsidRPr="00BE79C0">
        <w:rPr>
          <w:rFonts w:ascii="Times New Roman" w:hAnsi="Times New Roman" w:cs="Times New Roman"/>
          <w:sz w:val="28"/>
          <w:szCs w:val="28"/>
        </w:rPr>
        <w:t>),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Platform</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PaaS</w:t>
      </w:r>
      <w:proofErr w:type="spellEnd"/>
      <w:r w:rsidRPr="00BE79C0">
        <w:rPr>
          <w:rFonts w:ascii="Times New Roman" w:hAnsi="Times New Roman" w:cs="Times New Roman"/>
          <w:sz w:val="28"/>
          <w:szCs w:val="28"/>
        </w:rPr>
        <w:t>),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Softwa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SaaS</w:t>
      </w:r>
      <w:proofErr w:type="spellEnd"/>
      <w:r w:rsidRPr="00BE79C0">
        <w:rPr>
          <w:rFonts w:ascii="Times New Roman" w:hAnsi="Times New Roman" w:cs="Times New Roman"/>
          <w:sz w:val="28"/>
          <w:szCs w:val="28"/>
        </w:rPr>
        <w:t>),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proofErr w:type="gramStart"/>
      <w:r w:rsidR="008D2747">
        <w:rPr>
          <w:rFonts w:ascii="Times New Roman" w:hAnsi="Times New Roman" w:cs="Times New Roman"/>
          <w:sz w:val="28"/>
          <w:szCs w:val="28"/>
          <w:lang w:val="en-US"/>
        </w:rPr>
        <w:t>API</w:t>
      </w:r>
      <w:proofErr w:type="gramEnd"/>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8E7697" w:rsidP="008E7697">
      <w:pPr>
        <w:pStyle w:val="a3"/>
        <w:ind w:firstLine="708"/>
        <w:jc w:val="center"/>
        <w:rPr>
          <w:rFonts w:ascii="Times New Roman" w:hAnsi="Times New Roman" w:cs="Times New Roman"/>
          <w:sz w:val="28"/>
          <w:szCs w:val="28"/>
          <w:lang w:val="en-US"/>
        </w:rPr>
      </w:pPr>
      <w:r>
        <w:rPr>
          <w:rFonts w:ascii="Times New Roman" w:hAnsi="Times New Roman" w:cs="Times New Roman"/>
          <w:sz w:val="28"/>
          <w:szCs w:val="28"/>
        </w:rPr>
        <w:t>ОБЗОР ЛИТЕРАТУРЫ</w:t>
      </w:r>
    </w:p>
    <w:p w:rsidR="008E7697" w:rsidRDefault="008E7697" w:rsidP="008E7697">
      <w:pPr>
        <w:pStyle w:val="a3"/>
        <w:ind w:firstLine="708"/>
        <w:rPr>
          <w:rFonts w:ascii="Times New Roman" w:hAnsi="Times New Roman" w:cs="Times New Roman"/>
          <w:sz w:val="28"/>
          <w:szCs w:val="28"/>
          <w:lang w:val="en-US"/>
        </w:rPr>
      </w:pPr>
    </w:p>
    <w:p w:rsidR="00954920" w:rsidRPr="00107A2C" w:rsidRDefault="00C604D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w:t>
      </w:r>
      <w:proofErr w:type="gramStart"/>
      <w:r w:rsidR="00285632">
        <w:rPr>
          <w:rFonts w:ascii="Times New Roman" w:hAnsi="Times New Roman" w:cs="Times New Roman"/>
          <w:sz w:val="28"/>
          <w:szCs w:val="28"/>
        </w:rPr>
        <w:t>стороне</w:t>
      </w:r>
      <w:proofErr w:type="gramEnd"/>
      <w:r w:rsidR="00285632">
        <w:rPr>
          <w:rFonts w:ascii="Times New Roman" w:hAnsi="Times New Roman" w:cs="Times New Roman"/>
          <w:sz w:val="28"/>
          <w:szCs w:val="28"/>
        </w:rPr>
        <w:t xml:space="preserve">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w:t>
      </w:r>
      <w:proofErr w:type="spellStart"/>
      <w:r w:rsidR="00D70CE6">
        <w:rPr>
          <w:rFonts w:ascii="Times New Roman" w:hAnsi="Times New Roman" w:cs="Times New Roman"/>
          <w:sz w:val="28"/>
          <w:szCs w:val="28"/>
        </w:rPr>
        <w:t>метапрограммирования</w:t>
      </w:r>
      <w:proofErr w:type="spellEnd"/>
      <w:r w:rsidR="00D70CE6">
        <w:rPr>
          <w:rFonts w:ascii="Times New Roman" w:hAnsi="Times New Roman" w:cs="Times New Roman"/>
          <w:sz w:val="28"/>
          <w:szCs w:val="28"/>
        </w:rPr>
        <w:t xml:space="preserve">,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w:t>
      </w:r>
      <w:proofErr w:type="spellStart"/>
      <w:r w:rsidR="007F4F20">
        <w:rPr>
          <w:rFonts w:ascii="Times New Roman" w:hAnsi="Times New Roman" w:cs="Times New Roman"/>
          <w:sz w:val="28"/>
          <w:szCs w:val="28"/>
        </w:rPr>
        <w:t>многопоточности</w:t>
      </w:r>
      <w:proofErr w:type="spellEnd"/>
      <w:r w:rsidR="007F4F20">
        <w:rPr>
          <w:rFonts w:ascii="Times New Roman" w:hAnsi="Times New Roman" w:cs="Times New Roman"/>
          <w:sz w:val="28"/>
          <w:szCs w:val="28"/>
        </w:rPr>
        <w:t>,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xml:space="preserve">, </w:t>
      </w:r>
      <w:proofErr w:type="spellStart"/>
      <w:r>
        <w:rPr>
          <w:rFonts w:ascii="Times New Roman" w:hAnsi="Times New Roman" w:cs="Times New Roman"/>
          <w:sz w:val="28"/>
          <w:szCs w:val="28"/>
        </w:rPr>
        <w:t>false</w:t>
      </w:r>
      <w:proofErr w:type="spellEnd"/>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Pr>
          <w:rFonts w:ascii="Times New Roman" w:hAnsi="Times New Roman" w:cs="Times New Roman"/>
          <w:sz w:val="28"/>
          <w:szCs w:val="28"/>
          <w:lang w:val="en-US"/>
        </w:rPr>
        <w:t xml:space="preserve">, </w:t>
      </w:r>
      <w:r w:rsidR="00DC4F1D">
        <w:rPr>
          <w:rFonts w:ascii="Times New Roman" w:hAnsi="Times New Roman" w:cs="Times New Roman"/>
          <w:sz w:val="28"/>
          <w:szCs w:val="28"/>
          <w:lang w:val="en-US"/>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proofErr w:type="spellStart"/>
      <w:r w:rsidRPr="00B26B61">
        <w:rPr>
          <w:rFonts w:ascii="Times New Roman" w:hAnsi="Times New Roman" w:cs="Times New Roman"/>
          <w:sz w:val="28"/>
          <w:szCs w:val="28"/>
        </w:rPr>
        <w:t>Ruby</w:t>
      </w:r>
      <w:proofErr w:type="spellEnd"/>
      <w:r w:rsidRPr="00B26B61">
        <w:rPr>
          <w:rFonts w:ascii="Times New Roman" w:hAnsi="Times New Roman" w:cs="Times New Roman"/>
          <w:sz w:val="28"/>
          <w:szCs w:val="28"/>
        </w:rPr>
        <w:t xml:space="preserve"> — </w:t>
      </w:r>
      <w:proofErr w:type="spellStart"/>
      <w:r>
        <w:rPr>
          <w:rFonts w:ascii="Times New Roman" w:hAnsi="Times New Roman" w:cs="Times New Roman"/>
          <w:sz w:val="28"/>
          <w:szCs w:val="28"/>
        </w:rPr>
        <w:t>мультипарадигменный</w:t>
      </w:r>
      <w:proofErr w:type="spellEnd"/>
      <w:r>
        <w:rPr>
          <w:rFonts w:ascii="Times New Roman" w:hAnsi="Times New Roman" w:cs="Times New Roman"/>
          <w:sz w:val="28"/>
          <w:szCs w:val="28"/>
        </w:rPr>
        <w:t xml:space="preserve">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B26B61">
        <w:rPr>
          <w:rFonts w:ascii="Times New Roman" w:hAnsi="Times New Roman" w:cs="Times New Roman"/>
          <w:sz w:val="28"/>
          <w:szCs w:val="28"/>
        </w:rPr>
        <w:t>метапрограммирование</w:t>
      </w:r>
      <w:proofErr w:type="spellEnd"/>
      <w:r w:rsidRPr="00B26B61">
        <w:rPr>
          <w:rFonts w:ascii="Times New Roman" w:hAnsi="Times New Roman" w:cs="Times New Roman"/>
          <w:sz w:val="28"/>
          <w:szCs w:val="28"/>
        </w:rPr>
        <w:t>,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 xml:space="preserve">Позволяет обрабатывать исключения в стиле </w:t>
      </w:r>
      <w:proofErr w:type="spellStart"/>
      <w:r w:rsidRPr="00241AEF">
        <w:rPr>
          <w:rFonts w:ascii="Times New Roman" w:hAnsi="Times New Roman" w:cs="Times New Roman"/>
          <w:sz w:val="28"/>
          <w:szCs w:val="28"/>
        </w:rPr>
        <w:t>Java</w:t>
      </w:r>
      <w:proofErr w:type="spellEnd"/>
      <w:r w:rsidRPr="00241AEF">
        <w:rPr>
          <w:rFonts w:ascii="Times New Roman" w:hAnsi="Times New Roman" w:cs="Times New Roman"/>
          <w:sz w:val="28"/>
          <w:szCs w:val="28"/>
        </w:rPr>
        <w:t xml:space="preserve"> и </w:t>
      </w:r>
      <w:proofErr w:type="spellStart"/>
      <w:r w:rsidRPr="00241AEF">
        <w:rPr>
          <w:rFonts w:ascii="Times New Roman" w:hAnsi="Times New Roman" w:cs="Times New Roman"/>
          <w:sz w:val="28"/>
          <w:szCs w:val="28"/>
        </w:rPr>
        <w:t>Python</w:t>
      </w:r>
      <w:proofErr w:type="spellEnd"/>
      <w:r w:rsidRPr="00241AEF">
        <w:rPr>
          <w:rFonts w:ascii="Times New Roman" w:hAnsi="Times New Roman" w:cs="Times New Roman"/>
          <w:sz w:val="28"/>
          <w:szCs w:val="28"/>
        </w:rPr>
        <w:t>.</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являются объектами в понимании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в отличие от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здавать расширения для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ддерживает блоки кода (код заключается в </w:t>
      </w:r>
      <w:proofErr w:type="gramStart"/>
      <w:r w:rsidRPr="00241AEF">
        <w:rPr>
          <w:rFonts w:ascii="Times New Roman" w:hAnsi="Times New Roman" w:cs="Times New Roman"/>
          <w:sz w:val="28"/>
          <w:szCs w:val="28"/>
        </w:rPr>
        <w:t>{ …</w:t>
      </w:r>
      <w:proofErr w:type="gramEnd"/>
      <w:r w:rsidRPr="00241AEF">
        <w:rPr>
          <w:rFonts w:ascii="Times New Roman" w:hAnsi="Times New Roman" w:cs="Times New Roman"/>
          <w:sz w:val="28"/>
          <w:szCs w:val="28"/>
        </w:rPr>
        <w:t xml:space="preserve"> } или </w:t>
      </w:r>
      <w:proofErr w:type="spellStart"/>
      <w:r w:rsidRPr="00241AEF">
        <w:rPr>
          <w:rFonts w:ascii="Times New Roman" w:hAnsi="Times New Roman" w:cs="Times New Roman"/>
          <w:sz w:val="28"/>
          <w:szCs w:val="28"/>
        </w:rPr>
        <w:t>do</w:t>
      </w:r>
      <w:proofErr w:type="spellEnd"/>
      <w:r w:rsidRPr="00241AEF">
        <w:rPr>
          <w:rFonts w:ascii="Times New Roman" w:hAnsi="Times New Roman" w:cs="Times New Roman"/>
          <w:sz w:val="28"/>
          <w:szCs w:val="28"/>
        </w:rPr>
        <w:t xml:space="preserve"> … </w:t>
      </w:r>
      <w:proofErr w:type="spellStart"/>
      <w:r w:rsidRPr="00241AEF">
        <w:rPr>
          <w:rFonts w:ascii="Times New Roman" w:hAnsi="Times New Roman" w:cs="Times New Roman"/>
          <w:sz w:val="28"/>
          <w:szCs w:val="28"/>
        </w:rPr>
        <w:t>end</w:t>
      </w:r>
      <w:proofErr w:type="spellEnd"/>
      <w:r w:rsidRPr="00241AEF">
        <w:rPr>
          <w:rFonts w:ascii="Times New Roman" w:hAnsi="Times New Roman" w:cs="Times New Roman"/>
          <w:sz w:val="28"/>
          <w:szCs w:val="28"/>
        </w:rPr>
        <w:t>)</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proofErr w:type="spellStart"/>
      <w:r w:rsidR="004A7C4F">
        <w:rPr>
          <w:rFonts w:ascii="Times New Roman" w:hAnsi="Times New Roman" w:cs="Times New Roman"/>
          <w:sz w:val="28"/>
          <w:szCs w:val="28"/>
          <w:lang w:val="en-US"/>
        </w:rPr>
        <w:t>upto</w:t>
      </w:r>
      <w:proofErr w:type="spellEnd"/>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Целые переме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автоматически конвертируются между типами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xml:space="preserve"> (32-разрядные) и </w:t>
      </w:r>
      <w:proofErr w:type="spellStart"/>
      <w:r w:rsidRPr="00241AEF">
        <w:rPr>
          <w:rFonts w:ascii="Times New Roman" w:hAnsi="Times New Roman" w:cs="Times New Roman"/>
          <w:sz w:val="28"/>
          <w:szCs w:val="28"/>
        </w:rPr>
        <w:t>Bignum</w:t>
      </w:r>
      <w:proofErr w:type="spellEnd"/>
      <w:r w:rsidRPr="00241AEF">
        <w:rPr>
          <w:rFonts w:ascii="Times New Roman" w:hAnsi="Times New Roman" w:cs="Times New Roman"/>
          <w:sz w:val="28"/>
          <w:szCs w:val="28"/>
        </w:rPr>
        <w:t xml:space="preserve">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Не требует предварительного объявления переменных, но для интерпретатора желательно, чтобы переменным присваивалось пустое значение </w:t>
      </w:r>
      <w:proofErr w:type="spellStart"/>
      <w:r w:rsidRPr="00241AEF">
        <w:rPr>
          <w:rFonts w:ascii="Times New Roman" w:hAnsi="Times New Roman" w:cs="Times New Roman"/>
          <w:sz w:val="28"/>
          <w:szCs w:val="28"/>
        </w:rPr>
        <w:t>nil</w:t>
      </w:r>
      <w:proofErr w:type="spellEnd"/>
      <w:r w:rsidRPr="00241AEF">
        <w:rPr>
          <w:rFonts w:ascii="Times New Roman" w:hAnsi="Times New Roman" w:cs="Times New Roman"/>
          <w:sz w:val="28"/>
          <w:szCs w:val="28"/>
        </w:rPr>
        <w:t xml:space="preserve">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локальная переменная,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экземпляра (член или поле объекта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 xml:space="preserve">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41AEF">
        <w:rPr>
          <w:rFonts w:ascii="Times New Roman" w:hAnsi="Times New Roman" w:cs="Times New Roman"/>
          <w:sz w:val="28"/>
          <w:szCs w:val="28"/>
        </w:rPr>
        <w:t>singleton</w:t>
      </w:r>
      <w:proofErr w:type="spellEnd"/>
      <w:r w:rsidRPr="00241AEF">
        <w:rPr>
          <w:rFonts w:ascii="Times New Roman" w:hAnsi="Times New Roman" w:cs="Times New Roman"/>
          <w:sz w:val="28"/>
          <w:szCs w:val="28"/>
        </w:rPr>
        <w:t>)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Имеет независимую от ОС поддержку </w:t>
      </w:r>
      <w:proofErr w:type="spellStart"/>
      <w:r w:rsidRPr="00241AEF">
        <w:rPr>
          <w:rFonts w:ascii="Times New Roman" w:hAnsi="Times New Roman" w:cs="Times New Roman"/>
          <w:sz w:val="28"/>
          <w:szCs w:val="28"/>
        </w:rPr>
        <w:t>невытесняющей</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многопоточности</w:t>
      </w:r>
      <w:proofErr w:type="spellEnd"/>
      <w:r w:rsidRPr="00241AEF">
        <w:rPr>
          <w:rFonts w:ascii="Times New Roman" w:hAnsi="Times New Roman" w:cs="Times New Roman"/>
          <w:sz w:val="28"/>
          <w:szCs w:val="28"/>
        </w:rPr>
        <w:t>.</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еренесён на множество платформ. Он разрабатывался на </w:t>
      </w:r>
      <w:proofErr w:type="spellStart"/>
      <w:r w:rsidRPr="00241AEF">
        <w:rPr>
          <w:rFonts w:ascii="Times New Roman" w:hAnsi="Times New Roman" w:cs="Times New Roman"/>
          <w:sz w:val="28"/>
          <w:szCs w:val="28"/>
        </w:rPr>
        <w:t>Linux</w:t>
      </w:r>
      <w:proofErr w:type="spellEnd"/>
      <w:r w:rsidRPr="00241AEF">
        <w:rPr>
          <w:rFonts w:ascii="Times New Roman" w:hAnsi="Times New Roman" w:cs="Times New Roman"/>
          <w:sz w:val="28"/>
          <w:szCs w:val="28"/>
        </w:rPr>
        <w:t xml:space="preserve">, но работает на многих версиях </w:t>
      </w:r>
      <w:proofErr w:type="spellStart"/>
      <w:r w:rsidRPr="00241AEF">
        <w:rPr>
          <w:rFonts w:ascii="Times New Roman" w:hAnsi="Times New Roman" w:cs="Times New Roman"/>
          <w:sz w:val="28"/>
          <w:szCs w:val="28"/>
        </w:rPr>
        <w:t>Unix</w:t>
      </w:r>
      <w:proofErr w:type="spellEnd"/>
      <w:r w:rsidRPr="00241AEF">
        <w:rPr>
          <w:rFonts w:ascii="Times New Roman" w:hAnsi="Times New Roman" w:cs="Times New Roman"/>
          <w:sz w:val="28"/>
          <w:szCs w:val="28"/>
        </w:rPr>
        <w:t xml:space="preserve">, DOS, </w:t>
      </w:r>
      <w:proofErr w:type="spellStart"/>
      <w:r w:rsidRPr="00241AEF">
        <w:rPr>
          <w:rFonts w:ascii="Times New Roman" w:hAnsi="Times New Roman" w:cs="Times New Roman"/>
          <w:sz w:val="28"/>
          <w:szCs w:val="28"/>
        </w:rPr>
        <w:t>Microsoft</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Windows</w:t>
      </w:r>
      <w:proofErr w:type="spellEnd"/>
      <w:r w:rsidRPr="00241AEF">
        <w:rPr>
          <w:rFonts w:ascii="Times New Roman" w:hAnsi="Times New Roman" w:cs="Times New Roman"/>
          <w:sz w:val="28"/>
          <w:szCs w:val="28"/>
        </w:rPr>
        <w:t xml:space="preserve"> (в частности, Win32), </w:t>
      </w:r>
      <w:proofErr w:type="spellStart"/>
      <w:r w:rsidRPr="00241AEF">
        <w:rPr>
          <w:rFonts w:ascii="Times New Roman" w:hAnsi="Times New Roman" w:cs="Times New Roman"/>
          <w:sz w:val="28"/>
          <w:szCs w:val="28"/>
        </w:rPr>
        <w:t>Mac</w:t>
      </w:r>
      <w:proofErr w:type="spellEnd"/>
      <w:r w:rsidRPr="00241AEF">
        <w:rPr>
          <w:rFonts w:ascii="Times New Roman" w:hAnsi="Times New Roman" w:cs="Times New Roman"/>
          <w:sz w:val="28"/>
          <w:szCs w:val="28"/>
        </w:rPr>
        <w:t xml:space="preserve"> OS, </w:t>
      </w:r>
      <w:proofErr w:type="spellStart"/>
      <w:r w:rsidRPr="00241AEF">
        <w:rPr>
          <w:rFonts w:ascii="Times New Roman" w:hAnsi="Times New Roman" w:cs="Times New Roman"/>
          <w:sz w:val="28"/>
          <w:szCs w:val="28"/>
        </w:rPr>
        <w:t>BeOS</w:t>
      </w:r>
      <w:proofErr w:type="spellEnd"/>
      <w:r w:rsidRPr="00241AEF">
        <w:rPr>
          <w:rFonts w:ascii="Times New Roman" w:hAnsi="Times New Roman" w:cs="Times New Roman"/>
          <w:sz w:val="28"/>
          <w:szCs w:val="28"/>
        </w:rPr>
        <w:t>,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proofErr w:type="spellStart"/>
      <w:r>
        <w:rPr>
          <w:rFonts w:ascii="Times New Roman" w:hAnsi="Times New Roman" w:cs="Times New Roman"/>
          <w:sz w:val="28"/>
          <w:szCs w:val="28"/>
          <w:lang w:val="en-US"/>
        </w:rPr>
        <w:t>lang</w:t>
      </w:r>
      <w:proofErr w:type="spellEnd"/>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proofErr w:type="spellStart"/>
      <w:r w:rsidR="00427BC6">
        <w:rPr>
          <w:rFonts w:ascii="Times New Roman" w:hAnsi="Times New Roman" w:cs="Times New Roman"/>
          <w:sz w:val="28"/>
          <w:szCs w:val="28"/>
          <w:lang w:val="en-US"/>
        </w:rPr>
        <w:t>Matz</w:t>
      </w:r>
      <w:proofErr w:type="spellEnd"/>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proofErr w:type="spellStart"/>
      <w:r w:rsidRPr="00F11FFB">
        <w:rPr>
          <w:rFonts w:ascii="Times New Roman" w:hAnsi="Times New Roman" w:cs="Times New Roman"/>
          <w:sz w:val="28"/>
          <w:szCs w:val="28"/>
          <w:lang w:val="en-US"/>
        </w:rPr>
        <w:t>hruby</w:t>
      </w:r>
      <w:proofErr w:type="spellEnd"/>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IronRuby</w:t>
      </w:r>
      <w:proofErr w:type="spellEnd"/>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proofErr w:type="spellStart"/>
      <w:r w:rsidR="00CE795A" w:rsidRPr="00CE795A">
        <w:rPr>
          <w:rFonts w:ascii="Times New Roman" w:hAnsi="Times New Roman" w:cs="Times New Roman"/>
          <w:sz w:val="28"/>
          <w:szCs w:val="28"/>
          <w:lang w:val="en-US"/>
        </w:rPr>
        <w:t>ironruby</w:t>
      </w:r>
      <w:proofErr w:type="spellEnd"/>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Rubinius</w:t>
      </w:r>
      <w:proofErr w:type="spellEnd"/>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proofErr w:type="spellStart"/>
      <w:r>
        <w:rPr>
          <w:rFonts w:ascii="Times New Roman" w:hAnsi="Times New Roman" w:cs="Times New Roman"/>
          <w:sz w:val="28"/>
          <w:szCs w:val="28"/>
          <w:lang w:val="en-US"/>
        </w:rPr>
        <w:t>Rubinius</w:t>
      </w:r>
      <w:proofErr w:type="spellEnd"/>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76045C">
        <w:rPr>
          <w:rFonts w:ascii="Times New Roman" w:hAnsi="Times New Roman" w:cs="Times New Roman"/>
          <w:sz w:val="28"/>
          <w:szCs w:val="28"/>
        </w:rPr>
        <w:t>Controller</w:t>
      </w:r>
      <w:proofErr w:type="spellEnd"/>
      <w:r w:rsidRPr="0076045C">
        <w:rPr>
          <w:rFonts w:ascii="Times New Roman" w:hAnsi="Times New Roman" w:cs="Times New Roman"/>
          <w:sz w:val="28"/>
          <w:szCs w:val="28"/>
        </w:rPr>
        <w:t xml:space="preserve">.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 xml:space="preserve">Одной из существенных особенностей </w:t>
      </w:r>
      <w:proofErr w:type="spellStart"/>
      <w:r w:rsidRPr="00894792">
        <w:rPr>
          <w:rFonts w:ascii="Times New Roman" w:hAnsi="Times New Roman" w:cs="Times New Roman"/>
          <w:sz w:val="28"/>
          <w:szCs w:val="28"/>
        </w:rPr>
        <w:t>Rails</w:t>
      </w:r>
      <w:proofErr w:type="spellEnd"/>
      <w:r w:rsidRPr="00894792">
        <w:rPr>
          <w:rFonts w:ascii="Times New Roman" w:hAnsi="Times New Roman" w:cs="Times New Roman"/>
          <w:sz w:val="28"/>
          <w:szCs w:val="28"/>
        </w:rPr>
        <w:t xml:space="preserve">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навязывает структуру для вашего приложения — вы разрабатываете модели, представления и контроллеры как отдельные функциональные блоки, a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при выполнении вашей программы связывает их вместе. Изюминкой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Pr>
          <w:rFonts w:ascii="Times New Roman" w:hAnsi="Times New Roman" w:cs="Times New Roman"/>
          <w:sz w:val="28"/>
          <w:szCs w:val="28"/>
          <w:lang w:val="en-US"/>
        </w:rPr>
        <w:t xml:space="preserve"> </w:t>
      </w:r>
      <w:r w:rsidRPr="005E6E44">
        <w:rPr>
          <w:rFonts w:ascii="Times New Roman" w:hAnsi="Times New Roman" w:cs="Times New Roman"/>
          <w:sz w:val="28"/>
          <w:szCs w:val="28"/>
        </w:rPr>
        <w:t xml:space="preserve">философии </w:t>
      </w:r>
      <w:proofErr w:type="spellStart"/>
      <w:r w:rsidRPr="005E6E44">
        <w:rPr>
          <w:rFonts w:ascii="Times New Roman" w:hAnsi="Times New Roman" w:cs="Times New Roman"/>
          <w:sz w:val="28"/>
          <w:szCs w:val="28"/>
        </w:rPr>
        <w:t>Rails</w:t>
      </w:r>
      <w:proofErr w:type="spellEnd"/>
      <w:r w:rsidR="00A024A8">
        <w:rPr>
          <w:rFonts w:ascii="Times New Roman" w:hAnsi="Times New Roman" w:cs="Times New Roman"/>
          <w:sz w:val="28"/>
          <w:szCs w:val="28"/>
          <w:lang w:val="en-US"/>
        </w:rPr>
        <w:t xml:space="preserve"> [7</w:t>
      </w:r>
      <w:r>
        <w:rPr>
          <w:rFonts w:ascii="Times New Roman" w:hAnsi="Times New Roman" w:cs="Times New Roman"/>
          <w:sz w:val="28"/>
          <w:szCs w:val="28"/>
          <w:lang w:val="en-US"/>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 xml:space="preserve">нной СУБД по умолчанию в </w:t>
      </w:r>
      <w:proofErr w:type="spellStart"/>
      <w:r w:rsidR="0029035D">
        <w:rPr>
          <w:rFonts w:ascii="Times New Roman" w:hAnsi="Times New Roman" w:cs="Times New Roman"/>
          <w:sz w:val="28"/>
          <w:szCs w:val="28"/>
        </w:rPr>
        <w:t>Rails</w:t>
      </w:r>
      <w:proofErr w:type="spellEnd"/>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w:t>
      </w:r>
      <w:proofErr w:type="spellStart"/>
      <w:r w:rsidRPr="00307F78">
        <w:rPr>
          <w:rFonts w:ascii="Times New Roman" w:hAnsi="Times New Roman" w:cs="Times New Roman"/>
          <w:sz w:val="28"/>
          <w:szCs w:val="28"/>
        </w:rPr>
        <w:t>ActiveRecord</w:t>
      </w:r>
      <w:proofErr w:type="spellEnd"/>
      <w:r w:rsidRPr="00307F78">
        <w:rPr>
          <w:rFonts w:ascii="Times New Roman" w:hAnsi="Times New Roman" w:cs="Times New Roman"/>
          <w:sz w:val="28"/>
          <w:szCs w:val="28"/>
        </w:rPr>
        <w:t>.</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 xml:space="preserve">Контроллер в </w:t>
      </w:r>
      <w:proofErr w:type="spellStart"/>
      <w:r w:rsidRPr="00911525">
        <w:rPr>
          <w:rFonts w:ascii="Times New Roman" w:hAnsi="Times New Roman" w:cs="Times New Roman"/>
          <w:sz w:val="28"/>
          <w:szCs w:val="28"/>
        </w:rPr>
        <w:t>Rails</w:t>
      </w:r>
      <w:proofErr w:type="spellEnd"/>
      <w:r w:rsidRPr="00911525">
        <w:rPr>
          <w:rFonts w:ascii="Times New Roman" w:hAnsi="Times New Roman" w:cs="Times New Roman"/>
          <w:sz w:val="28"/>
          <w:szCs w:val="28"/>
        </w:rPr>
        <w:t xml:space="preserve">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 xml:space="preserve">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приложении входящий запрос сначала посылается маршрутизатору,</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который решает, в какое место приложения должен быть отправлен запрос и как</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должен быть произведен синтаксический разбор этого запроса. В конечном итог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на данном этапе где-то в коде контроллера идентифицируется конкретный метод</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 xml:space="preserve">(называемый 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 действием). Действие может искать запрошенные данны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может взаимодействовать с моделью и может вызвать другое действие. В результат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выполнения действие подготавливает информацию для представления, которо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95pt;height:213.3pt" o:ole="">
            <v:imagedata r:id="rId5" o:title=""/>
          </v:shape>
          <o:OLEObject Type="Embed" ProgID="Visio.Drawing.15" ShapeID="_x0000_i1025" DrawAspect="Content" ObjectID="_1549034509" r:id="rId6"/>
        </w:object>
      </w:r>
    </w:p>
    <w:p w:rsidR="0032495F" w:rsidRDefault="0032495F" w:rsidP="00BC1F19">
      <w:pPr>
        <w:pStyle w:val="a3"/>
        <w:ind w:firstLine="708"/>
        <w:jc w:val="center"/>
      </w:pPr>
    </w:p>
    <w:p w:rsidR="00936611" w:rsidRPr="00936611" w:rsidRDefault="00936611" w:rsidP="00936611">
      <w:pPr>
        <w:pStyle w:val="a3"/>
        <w:jc w:val="center"/>
        <w:rPr>
          <w:rFonts w:ascii="Times New Roman" w:hAnsi="Times New Roman" w:cs="Times New Roman"/>
          <w:sz w:val="28"/>
          <w:szCs w:val="28"/>
          <w:lang w:val="en-US"/>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отображаемого в браузере, обработанного приложением или посланного в виде</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электронной почты. В простейшем виде представление является фрагментом</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потребуется включить динамическое содержимое, созданное методом действия</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 xml:space="preserve">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Pr>
          <w:rFonts w:ascii="Times New Roman" w:hAnsi="Times New Roman" w:cs="Times New Roman"/>
          <w:sz w:val="28"/>
          <w:szCs w:val="28"/>
          <w:lang w:val="en-US"/>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Pr>
          <w:rFonts w:ascii="Times New Roman" w:hAnsi="Times New Roman" w:cs="Times New Roman"/>
          <w:sz w:val="28"/>
          <w:szCs w:val="28"/>
          <w:lang w:val="en-US"/>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Default="00D549F2" w:rsidP="009A2A2B">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lastRenderedPageBreak/>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w:t>
      </w:r>
      <w:r w:rsidR="009A2A2B" w:rsidRPr="009A2A2B">
        <w:rPr>
          <w:rFonts w:ascii="Times New Roman" w:hAnsi="Times New Roman" w:cs="Times New Roman"/>
          <w:sz w:val="28"/>
          <w:szCs w:val="28"/>
        </w:rPr>
        <w:t xml:space="preserve">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w:t>
      </w:r>
      <w:r w:rsidR="009A2A2B" w:rsidRPr="009A2A2B">
        <w:rPr>
          <w:rFonts w:ascii="Times New Roman" w:hAnsi="Times New Roman" w:cs="Times New Roman"/>
          <w:sz w:val="28"/>
          <w:szCs w:val="28"/>
        </w:rPr>
        <w:t xml:space="preserve">.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r w:rsidR="00284919" w:rsidRPr="00284919">
        <w:rPr>
          <w:rFonts w:ascii="Times New Roman" w:hAnsi="Times New Roman" w:cs="Times New Roman"/>
          <w:sz w:val="28"/>
          <w:szCs w:val="28"/>
        </w:rPr>
        <w:t>.</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r w:rsidRPr="00284919">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w:t>
      </w:r>
      <w:r w:rsidR="007543B3">
        <w:rPr>
          <w:rFonts w:ascii="Times New Roman" w:hAnsi="Times New Roman" w:cs="Times New Roman"/>
          <w:sz w:val="28"/>
          <w:szCs w:val="28"/>
        </w:rPr>
        <w:t>см. рисунок 1.</w:t>
      </w:r>
      <w:r w:rsidR="007543B3">
        <w:rPr>
          <w:rFonts w:ascii="Times New Roman" w:hAnsi="Times New Roman" w:cs="Times New Roman"/>
          <w:sz w:val="28"/>
          <w:szCs w:val="28"/>
        </w:rPr>
        <w:t>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85pt" o:ole="">
            <v:imagedata r:id="rId9" o:title=""/>
          </v:shape>
          <o:OLEObject Type="Embed" ProgID="Visio.Drawing.15" ShapeID="_x0000_i1026" DrawAspect="Content" ObjectID="_1549034510" r:id="rId10"/>
        </w:object>
      </w:r>
    </w:p>
    <w:p w:rsidR="007543B3" w:rsidRDefault="007543B3" w:rsidP="00D549F2">
      <w:pPr>
        <w:pStyle w:val="a3"/>
        <w:ind w:firstLine="708"/>
        <w:jc w:val="both"/>
      </w:pPr>
    </w:p>
    <w:p w:rsidR="007543B3" w:rsidRPr="002B6C03" w:rsidRDefault="007543B3" w:rsidP="007543B3">
      <w:pPr>
        <w:pStyle w:val="a3"/>
        <w:jc w:val="center"/>
        <w:rPr>
          <w:rFonts w:ascii="Times New Roman" w:hAnsi="Times New Roman" w:cs="Times New Roman"/>
          <w:sz w:val="28"/>
          <w:szCs w:val="28"/>
          <w:lang w:val="en-US"/>
        </w:rPr>
      </w:pPr>
      <w:r w:rsidRPr="00C53040">
        <w:rPr>
          <w:rFonts w:ascii="Times New Roman" w:hAnsi="Times New Roman" w:cs="Times New Roman"/>
          <w:sz w:val="28"/>
          <w:szCs w:val="28"/>
        </w:rPr>
        <w:t>Рисунок 1.</w:t>
      </w:r>
      <w:r>
        <w:rPr>
          <w:rFonts w:ascii="Times New Roman" w:hAnsi="Times New Roman" w:cs="Times New Roman"/>
          <w:sz w:val="28"/>
          <w:szCs w:val="28"/>
          <w:lang w:val="en-US"/>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 xml:space="preserve">MVC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proofErr w:type="spellStart"/>
      <w:r w:rsidR="00515D8A">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proofErr w:type="spellStart"/>
      <w:r w:rsidRPr="00515D8A">
        <w:rPr>
          <w:rFonts w:ascii="Times New Roman" w:hAnsi="Times New Roman" w:cs="Times New Roman"/>
          <w:sz w:val="28"/>
          <w:szCs w:val="28"/>
        </w:rPr>
        <w:t>вьюхами</w:t>
      </w:r>
      <w:proofErr w:type="spellEnd"/>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proofErr w:type="spellStart"/>
      <w:r w:rsidR="00BD3654">
        <w:rPr>
          <w:rFonts w:ascii="Times New Roman" w:hAnsi="Times New Roman" w:cs="Times New Roman"/>
          <w:sz w:val="28"/>
          <w:szCs w:val="28"/>
        </w:rPr>
        <w:t>вьюхами</w:t>
      </w:r>
      <w:proofErr w:type="spellEnd"/>
      <w:r w:rsidR="00BD3654">
        <w:rPr>
          <w:rFonts w:ascii="Times New Roman" w:hAnsi="Times New Roman" w:cs="Times New Roman"/>
          <w:sz w:val="28"/>
          <w:szCs w:val="28"/>
        </w:rPr>
        <w:t xml:space="preserve">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Pr>
          <w:rFonts w:ascii="Times New Roman" w:hAnsi="Times New Roman" w:cs="Times New Roman"/>
          <w:sz w:val="28"/>
          <w:szCs w:val="28"/>
          <w:lang w:val="en-US"/>
        </w:rPr>
        <w:t xml:space="preserve"> [</w:t>
      </w:r>
      <w:r w:rsidR="00C1184D">
        <w:rPr>
          <w:rFonts w:ascii="Times New Roman" w:hAnsi="Times New Roman" w:cs="Times New Roman"/>
          <w:sz w:val="28"/>
          <w:szCs w:val="28"/>
          <w:lang w:val="en-US"/>
        </w:rPr>
        <w:t>11, 12</w:t>
      </w:r>
      <w:r w:rsidR="00F01AA4">
        <w:rPr>
          <w:rFonts w:ascii="Times New Roman" w:hAnsi="Times New Roman" w:cs="Times New Roman"/>
          <w:sz w:val="28"/>
          <w:szCs w:val="28"/>
          <w:lang w:val="en-US"/>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proofErr w:type="spellStart"/>
      <w:r>
        <w:rPr>
          <w:rFonts w:ascii="Times New Roman" w:hAnsi="Times New Roman" w:cs="Times New Roman"/>
          <w:sz w:val="28"/>
          <w:szCs w:val="28"/>
          <w:lang w:val="en-US"/>
        </w:rPr>
        <w:t>PatternFly</w:t>
      </w:r>
      <w:proofErr w:type="spellEnd"/>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dHat</w:t>
      </w:r>
      <w:proofErr w:type="spellEnd"/>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w:t>
      </w:r>
      <w:proofErr w:type="spellStart"/>
      <w:r w:rsidR="00C40129">
        <w:rPr>
          <w:rFonts w:ascii="Times New Roman" w:hAnsi="Times New Roman" w:cs="Times New Roman"/>
          <w:sz w:val="28"/>
          <w:szCs w:val="28"/>
        </w:rPr>
        <w:t>фреймворков</w:t>
      </w:r>
      <w:proofErr w:type="spellEnd"/>
      <w:r w:rsidR="00C40129">
        <w:rPr>
          <w:rFonts w:ascii="Times New Roman" w:hAnsi="Times New Roman" w:cs="Times New Roman"/>
          <w:sz w:val="28"/>
          <w:szCs w:val="28"/>
        </w:rPr>
        <w:t xml:space="preserve">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E4453" w:rsidRDefault="001E4453" w:rsidP="006C131D">
      <w:pPr>
        <w:pStyle w:val="a3"/>
        <w:jc w:val="both"/>
        <w:rPr>
          <w:rFonts w:ascii="Times New Roman" w:hAnsi="Times New Roman" w:cs="Times New Roman"/>
          <w:sz w:val="28"/>
          <w:szCs w:val="28"/>
        </w:rPr>
      </w:pPr>
    </w:p>
    <w:p w:rsidR="00D3080A" w:rsidRPr="00C20599" w:rsidRDefault="00D3080A" w:rsidP="00697102">
      <w:pPr>
        <w:pStyle w:val="a3"/>
        <w:ind w:firstLine="708"/>
        <w:jc w:val="both"/>
        <w:rPr>
          <w:rFonts w:ascii="Times New Roman" w:hAnsi="Times New Roman" w:cs="Times New Roman"/>
          <w:sz w:val="28"/>
          <w:szCs w:val="28"/>
        </w:rPr>
      </w:pPr>
    </w:p>
    <w:p w:rsidR="009257CD" w:rsidRDefault="0058758E" w:rsidP="0058758E">
      <w:pPr>
        <w:pStyle w:val="a3"/>
        <w:jc w:val="center"/>
        <w:rPr>
          <w:rFonts w:ascii="Times New Roman" w:hAnsi="Times New Roman" w:cs="Times New Roman"/>
          <w:sz w:val="28"/>
          <w:szCs w:val="28"/>
        </w:rPr>
      </w:pPr>
      <w:r>
        <w:rPr>
          <w:rFonts w:ascii="Times New Roman" w:hAnsi="Times New Roman" w:cs="Times New Roman"/>
          <w:sz w:val="28"/>
          <w:szCs w:val="28"/>
        </w:rPr>
        <w:lastRenderedPageBreak/>
        <w:t>СП</w:t>
      </w:r>
      <w:bookmarkStart w:id="0" w:name="_GoBack"/>
      <w:bookmarkEnd w:id="0"/>
      <w:r>
        <w:rPr>
          <w:rFonts w:ascii="Times New Roman" w:hAnsi="Times New Roman" w:cs="Times New Roman"/>
          <w:sz w:val="28"/>
          <w:szCs w:val="28"/>
        </w:rPr>
        <w:t>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Pr>
          <w:rFonts w:ascii="Times New Roman" w:hAnsi="Times New Roman" w:cs="Times New Roman"/>
          <w:sz w:val="28"/>
          <w:szCs w:val="28"/>
          <w:lang w:val="en-US"/>
        </w:rPr>
        <w:t>2</w:t>
      </w:r>
      <w:r>
        <w:rPr>
          <w:rFonts w:ascii="Times New Roman" w:hAnsi="Times New Roman" w:cs="Times New Roman"/>
          <w:sz w:val="28"/>
          <w:szCs w:val="28"/>
          <w:lang w:val="en-US"/>
        </w:rPr>
        <w:t xml:space="preserve">] 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Default="00700036" w:rsidP="00CA3455">
      <w:pPr>
        <w:pStyle w:val="a3"/>
        <w:ind w:firstLine="708"/>
        <w:jc w:val="both"/>
        <w:rPr>
          <w:rFonts w:ascii="Times New Roman" w:hAnsi="Times New Roman" w:cs="Times New Roman"/>
          <w:sz w:val="28"/>
          <w:szCs w:val="28"/>
          <w:lang w:val="en-US"/>
        </w:rPr>
      </w:pPr>
      <w:r w:rsidRPr="00E54C65">
        <w:rPr>
          <w:rFonts w:ascii="Times New Roman" w:hAnsi="Times New Roman" w:cs="Times New Roman"/>
          <w:sz w:val="28"/>
          <w:szCs w:val="28"/>
          <w:lang w:val="en-US"/>
        </w:rPr>
        <w:t>[</w:t>
      </w:r>
      <w:r w:rsidR="00455E8D">
        <w:rPr>
          <w:rFonts w:ascii="Times New Roman" w:hAnsi="Times New Roman" w:cs="Times New Roman"/>
          <w:sz w:val="28"/>
          <w:szCs w:val="28"/>
          <w:lang w:val="en-US"/>
        </w:rPr>
        <w:t>5</w:t>
      </w:r>
      <w:r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he</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E54C65">
        <w:rPr>
          <w:rFonts w:ascii="Times New Roman" w:hAnsi="Times New Roman" w:cs="Times New Roman"/>
          <w:sz w:val="28"/>
          <w:szCs w:val="28"/>
          <w:lang w:val="en-US"/>
        </w:rPr>
        <w:t xml:space="preserve"> </w:t>
      </w:r>
      <w:proofErr w:type="gramStart"/>
      <w:r w:rsidR="00AA7FD8">
        <w:rPr>
          <w:rFonts w:ascii="Times New Roman" w:hAnsi="Times New Roman" w:cs="Times New Roman"/>
          <w:sz w:val="28"/>
          <w:szCs w:val="28"/>
          <w:lang w:val="en-US"/>
        </w:rPr>
        <w:t>On</w:t>
      </w:r>
      <w:proofErr w:type="gramEnd"/>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E54C65">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E54C65">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E54C6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E54C65">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E54C65">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E54C65">
        <w:rPr>
          <w:rFonts w:ascii="Times New Roman" w:hAnsi="Times New Roman" w:cs="Times New Roman"/>
          <w:sz w:val="28"/>
          <w:szCs w:val="28"/>
          <w:lang w:val="en-US"/>
        </w:rPr>
        <w:t xml:space="preserve">]. </w:t>
      </w:r>
      <w:r w:rsidR="00603D4A" w:rsidRPr="00E54C65">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E54C65">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E54C65">
        <w:rPr>
          <w:rFonts w:ascii="Times New Roman" w:hAnsi="Times New Roman" w:cs="Times New Roman"/>
          <w:sz w:val="28"/>
          <w:szCs w:val="28"/>
          <w:lang w:val="en-US"/>
        </w:rPr>
        <w:t xml:space="preserve">. </w:t>
      </w:r>
      <w:r w:rsidR="000314E0" w:rsidRPr="00E54C65">
        <w:rPr>
          <w:rFonts w:ascii="Times New Roman" w:hAnsi="Times New Roman" w:cs="Times New Roman"/>
          <w:sz w:val="28"/>
          <w:szCs w:val="28"/>
          <w:lang w:val="en-US"/>
        </w:rPr>
        <w:t>–</w:t>
      </w:r>
      <w:r w:rsidR="00603D4A" w:rsidRPr="00E54C65">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E54C65">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E54C65">
        <w:rPr>
          <w:rFonts w:ascii="Times New Roman" w:hAnsi="Times New Roman" w:cs="Times New Roman"/>
          <w:sz w:val="28"/>
          <w:szCs w:val="28"/>
          <w:lang w:val="en-US"/>
        </w:rPr>
        <w:t xml:space="preserve">: </w:t>
      </w:r>
      <w:r w:rsidR="00E95AD7" w:rsidRPr="00E95AD7">
        <w:rPr>
          <w:rFonts w:ascii="Times New Roman" w:hAnsi="Times New Roman" w:cs="Times New Roman"/>
          <w:sz w:val="28"/>
          <w:szCs w:val="28"/>
          <w:lang w:val="en-US"/>
        </w:rPr>
        <w:t>http://railstutorial.ru/</w:t>
      </w:r>
      <w:r w:rsidR="00A5094C" w:rsidRPr="00E54C65">
        <w:rPr>
          <w:rFonts w:ascii="Times New Roman" w:hAnsi="Times New Roman" w:cs="Times New Roman"/>
          <w:sz w:val="28"/>
          <w:szCs w:val="28"/>
          <w:lang w:val="en-US"/>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Pr>
          <w:rFonts w:ascii="Times New Roman" w:hAnsi="Times New Roman" w:cs="Times New Roman"/>
          <w:sz w:val="28"/>
          <w:szCs w:val="28"/>
          <w:lang w:val="en-US"/>
        </w:rPr>
        <w:t>8</w:t>
      </w:r>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Pr>
          <w:rFonts w:ascii="Times New Roman" w:hAnsi="Times New Roman" w:cs="Times New Roman"/>
          <w:sz w:val="28"/>
          <w:szCs w:val="28"/>
          <w:lang w:val="en-US"/>
        </w:rPr>
        <w:t>9</w:t>
      </w:r>
      <w:r>
        <w:rPr>
          <w:rFonts w:ascii="Times New Roman" w:hAnsi="Times New Roman" w:cs="Times New Roman"/>
          <w:sz w:val="28"/>
          <w:szCs w:val="28"/>
          <w:lang w:val="en-US"/>
        </w:rPr>
        <w:t>]</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5"/>
  </w:num>
  <w:num w:numId="4">
    <w:abstractNumId w:val="6"/>
  </w:num>
  <w:num w:numId="5">
    <w:abstractNumId w:val="3"/>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3012"/>
    <w:rsid w:val="00017C40"/>
    <w:rsid w:val="000314E0"/>
    <w:rsid w:val="000349C8"/>
    <w:rsid w:val="00036FB9"/>
    <w:rsid w:val="000441EB"/>
    <w:rsid w:val="0005402E"/>
    <w:rsid w:val="00055DC7"/>
    <w:rsid w:val="000576B5"/>
    <w:rsid w:val="00062D46"/>
    <w:rsid w:val="00064810"/>
    <w:rsid w:val="00067978"/>
    <w:rsid w:val="00073CEE"/>
    <w:rsid w:val="00074E15"/>
    <w:rsid w:val="00075BD0"/>
    <w:rsid w:val="00085CC4"/>
    <w:rsid w:val="00087B92"/>
    <w:rsid w:val="00090F37"/>
    <w:rsid w:val="000A1618"/>
    <w:rsid w:val="000A2B08"/>
    <w:rsid w:val="000A344C"/>
    <w:rsid w:val="000A3E15"/>
    <w:rsid w:val="000B2209"/>
    <w:rsid w:val="000B4706"/>
    <w:rsid w:val="000B7D17"/>
    <w:rsid w:val="000D7AE4"/>
    <w:rsid w:val="000E43E0"/>
    <w:rsid w:val="000E55E0"/>
    <w:rsid w:val="000E60F8"/>
    <w:rsid w:val="000F18D9"/>
    <w:rsid w:val="00101114"/>
    <w:rsid w:val="00107A2C"/>
    <w:rsid w:val="00113484"/>
    <w:rsid w:val="00114349"/>
    <w:rsid w:val="001275B5"/>
    <w:rsid w:val="00132105"/>
    <w:rsid w:val="001429A4"/>
    <w:rsid w:val="00142B65"/>
    <w:rsid w:val="00147B32"/>
    <w:rsid w:val="00153A66"/>
    <w:rsid w:val="001566B1"/>
    <w:rsid w:val="00161B31"/>
    <w:rsid w:val="001705D8"/>
    <w:rsid w:val="00174C09"/>
    <w:rsid w:val="001813E6"/>
    <w:rsid w:val="00185B4A"/>
    <w:rsid w:val="00187532"/>
    <w:rsid w:val="001911DA"/>
    <w:rsid w:val="00191C44"/>
    <w:rsid w:val="001952E1"/>
    <w:rsid w:val="00195B23"/>
    <w:rsid w:val="001A0D52"/>
    <w:rsid w:val="001A23D6"/>
    <w:rsid w:val="001A51C1"/>
    <w:rsid w:val="001A7065"/>
    <w:rsid w:val="001B37E7"/>
    <w:rsid w:val="001B7B7A"/>
    <w:rsid w:val="001C1ABE"/>
    <w:rsid w:val="001C3142"/>
    <w:rsid w:val="001D0976"/>
    <w:rsid w:val="001D29B0"/>
    <w:rsid w:val="001E4453"/>
    <w:rsid w:val="001E512E"/>
    <w:rsid w:val="001F1D3A"/>
    <w:rsid w:val="001F23F2"/>
    <w:rsid w:val="001F5EA4"/>
    <w:rsid w:val="0021112F"/>
    <w:rsid w:val="00211BA2"/>
    <w:rsid w:val="002125DE"/>
    <w:rsid w:val="002138CA"/>
    <w:rsid w:val="00216E3A"/>
    <w:rsid w:val="00227B8B"/>
    <w:rsid w:val="0023235E"/>
    <w:rsid w:val="00236B9B"/>
    <w:rsid w:val="00241AEF"/>
    <w:rsid w:val="00242E16"/>
    <w:rsid w:val="00243275"/>
    <w:rsid w:val="00253CDF"/>
    <w:rsid w:val="002600B6"/>
    <w:rsid w:val="002613C7"/>
    <w:rsid w:val="002636EA"/>
    <w:rsid w:val="002676AE"/>
    <w:rsid w:val="00274B67"/>
    <w:rsid w:val="00284919"/>
    <w:rsid w:val="00285632"/>
    <w:rsid w:val="00286E35"/>
    <w:rsid w:val="0029035D"/>
    <w:rsid w:val="00292D0C"/>
    <w:rsid w:val="002A1F06"/>
    <w:rsid w:val="002A34C9"/>
    <w:rsid w:val="002A34F4"/>
    <w:rsid w:val="002B5225"/>
    <w:rsid w:val="002B6C03"/>
    <w:rsid w:val="002C1C4E"/>
    <w:rsid w:val="002C4D50"/>
    <w:rsid w:val="002D2348"/>
    <w:rsid w:val="002D38A1"/>
    <w:rsid w:val="002D6A39"/>
    <w:rsid w:val="002D71F7"/>
    <w:rsid w:val="002D7D9E"/>
    <w:rsid w:val="002E308C"/>
    <w:rsid w:val="002E5D40"/>
    <w:rsid w:val="002E66BA"/>
    <w:rsid w:val="002F252E"/>
    <w:rsid w:val="002F2848"/>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64B59"/>
    <w:rsid w:val="00365C8A"/>
    <w:rsid w:val="00381AF9"/>
    <w:rsid w:val="003917FC"/>
    <w:rsid w:val="003A0ECD"/>
    <w:rsid w:val="003A789C"/>
    <w:rsid w:val="003A79C0"/>
    <w:rsid w:val="003B5159"/>
    <w:rsid w:val="003B63D2"/>
    <w:rsid w:val="003C55C2"/>
    <w:rsid w:val="003C6FE3"/>
    <w:rsid w:val="003C711B"/>
    <w:rsid w:val="003D6E59"/>
    <w:rsid w:val="003E28B1"/>
    <w:rsid w:val="00403D79"/>
    <w:rsid w:val="004100E3"/>
    <w:rsid w:val="00411E6D"/>
    <w:rsid w:val="00415028"/>
    <w:rsid w:val="00424FE0"/>
    <w:rsid w:val="00427BC6"/>
    <w:rsid w:val="00434672"/>
    <w:rsid w:val="00437F5E"/>
    <w:rsid w:val="00445806"/>
    <w:rsid w:val="00455E8D"/>
    <w:rsid w:val="00456DA9"/>
    <w:rsid w:val="004600DE"/>
    <w:rsid w:val="00466482"/>
    <w:rsid w:val="0046650D"/>
    <w:rsid w:val="0046731C"/>
    <w:rsid w:val="004711C0"/>
    <w:rsid w:val="0048658E"/>
    <w:rsid w:val="004A161B"/>
    <w:rsid w:val="004A7104"/>
    <w:rsid w:val="004A7C4F"/>
    <w:rsid w:val="004A7DFA"/>
    <w:rsid w:val="004B130B"/>
    <w:rsid w:val="004B2161"/>
    <w:rsid w:val="004B22F9"/>
    <w:rsid w:val="004B3048"/>
    <w:rsid w:val="004B35C7"/>
    <w:rsid w:val="004B57CB"/>
    <w:rsid w:val="004B6DC8"/>
    <w:rsid w:val="004C0BA5"/>
    <w:rsid w:val="004C36BC"/>
    <w:rsid w:val="004D2850"/>
    <w:rsid w:val="004D3171"/>
    <w:rsid w:val="004D4F68"/>
    <w:rsid w:val="004D7463"/>
    <w:rsid w:val="004E2C05"/>
    <w:rsid w:val="004E4409"/>
    <w:rsid w:val="004E4712"/>
    <w:rsid w:val="004E792A"/>
    <w:rsid w:val="004F109B"/>
    <w:rsid w:val="004F37D3"/>
    <w:rsid w:val="004F60A2"/>
    <w:rsid w:val="00502342"/>
    <w:rsid w:val="005143D9"/>
    <w:rsid w:val="00515D8A"/>
    <w:rsid w:val="00524964"/>
    <w:rsid w:val="00547CD2"/>
    <w:rsid w:val="0056122D"/>
    <w:rsid w:val="00565764"/>
    <w:rsid w:val="00572419"/>
    <w:rsid w:val="0058758E"/>
    <w:rsid w:val="005924AC"/>
    <w:rsid w:val="00593190"/>
    <w:rsid w:val="00597496"/>
    <w:rsid w:val="00597D2B"/>
    <w:rsid w:val="005A3FEA"/>
    <w:rsid w:val="005A4562"/>
    <w:rsid w:val="005C08EC"/>
    <w:rsid w:val="005C1AD4"/>
    <w:rsid w:val="005C59C1"/>
    <w:rsid w:val="005C5C41"/>
    <w:rsid w:val="005D1F25"/>
    <w:rsid w:val="005D6A3C"/>
    <w:rsid w:val="005E11A8"/>
    <w:rsid w:val="005E335F"/>
    <w:rsid w:val="005E3CF1"/>
    <w:rsid w:val="005E6E44"/>
    <w:rsid w:val="005F62C3"/>
    <w:rsid w:val="0060114C"/>
    <w:rsid w:val="00603D4A"/>
    <w:rsid w:val="006307BA"/>
    <w:rsid w:val="0063157C"/>
    <w:rsid w:val="0063158A"/>
    <w:rsid w:val="00636292"/>
    <w:rsid w:val="006615F8"/>
    <w:rsid w:val="00667152"/>
    <w:rsid w:val="00667BA5"/>
    <w:rsid w:val="00680ADC"/>
    <w:rsid w:val="00683E4E"/>
    <w:rsid w:val="00687D12"/>
    <w:rsid w:val="00692E7D"/>
    <w:rsid w:val="0069500F"/>
    <w:rsid w:val="0069529D"/>
    <w:rsid w:val="00697102"/>
    <w:rsid w:val="006A0814"/>
    <w:rsid w:val="006A5CF1"/>
    <w:rsid w:val="006A7715"/>
    <w:rsid w:val="006C1119"/>
    <w:rsid w:val="006C131D"/>
    <w:rsid w:val="006C2171"/>
    <w:rsid w:val="006C677C"/>
    <w:rsid w:val="006D1450"/>
    <w:rsid w:val="006D5019"/>
    <w:rsid w:val="006E39B4"/>
    <w:rsid w:val="006F6636"/>
    <w:rsid w:val="00700036"/>
    <w:rsid w:val="00716AB3"/>
    <w:rsid w:val="007171FE"/>
    <w:rsid w:val="0072622E"/>
    <w:rsid w:val="00731022"/>
    <w:rsid w:val="00742F69"/>
    <w:rsid w:val="0074387D"/>
    <w:rsid w:val="00744E7E"/>
    <w:rsid w:val="00745EAF"/>
    <w:rsid w:val="007543B3"/>
    <w:rsid w:val="0076045C"/>
    <w:rsid w:val="00775EE5"/>
    <w:rsid w:val="007823B8"/>
    <w:rsid w:val="007834DD"/>
    <w:rsid w:val="00785896"/>
    <w:rsid w:val="00791272"/>
    <w:rsid w:val="00794D18"/>
    <w:rsid w:val="007A03EC"/>
    <w:rsid w:val="007A0E5C"/>
    <w:rsid w:val="007A159B"/>
    <w:rsid w:val="007D0800"/>
    <w:rsid w:val="007D13F5"/>
    <w:rsid w:val="007D69A9"/>
    <w:rsid w:val="007E095A"/>
    <w:rsid w:val="007E0970"/>
    <w:rsid w:val="007E1CF6"/>
    <w:rsid w:val="007E3A25"/>
    <w:rsid w:val="007F0613"/>
    <w:rsid w:val="007F070B"/>
    <w:rsid w:val="007F45E3"/>
    <w:rsid w:val="007F4F20"/>
    <w:rsid w:val="007F5E90"/>
    <w:rsid w:val="007F6B9F"/>
    <w:rsid w:val="007F7C23"/>
    <w:rsid w:val="00802F45"/>
    <w:rsid w:val="00803833"/>
    <w:rsid w:val="00803B58"/>
    <w:rsid w:val="00817516"/>
    <w:rsid w:val="00834D08"/>
    <w:rsid w:val="00841599"/>
    <w:rsid w:val="00861188"/>
    <w:rsid w:val="00861637"/>
    <w:rsid w:val="0086296C"/>
    <w:rsid w:val="00881A7B"/>
    <w:rsid w:val="008820CE"/>
    <w:rsid w:val="008826C2"/>
    <w:rsid w:val="00894792"/>
    <w:rsid w:val="008A2999"/>
    <w:rsid w:val="008A65DE"/>
    <w:rsid w:val="008B290A"/>
    <w:rsid w:val="008B44EF"/>
    <w:rsid w:val="008B4744"/>
    <w:rsid w:val="008C5659"/>
    <w:rsid w:val="008D2747"/>
    <w:rsid w:val="008E0150"/>
    <w:rsid w:val="008E11B1"/>
    <w:rsid w:val="008E7697"/>
    <w:rsid w:val="008F5528"/>
    <w:rsid w:val="008F76F0"/>
    <w:rsid w:val="00911525"/>
    <w:rsid w:val="00922052"/>
    <w:rsid w:val="009230B7"/>
    <w:rsid w:val="00923A33"/>
    <w:rsid w:val="009257CD"/>
    <w:rsid w:val="00932EF9"/>
    <w:rsid w:val="00935E6D"/>
    <w:rsid w:val="00936611"/>
    <w:rsid w:val="00941A5C"/>
    <w:rsid w:val="00952B58"/>
    <w:rsid w:val="00954920"/>
    <w:rsid w:val="00954A90"/>
    <w:rsid w:val="00956636"/>
    <w:rsid w:val="00957D45"/>
    <w:rsid w:val="00963249"/>
    <w:rsid w:val="00963E4B"/>
    <w:rsid w:val="00966109"/>
    <w:rsid w:val="00967977"/>
    <w:rsid w:val="00971B4A"/>
    <w:rsid w:val="0097314A"/>
    <w:rsid w:val="00973B03"/>
    <w:rsid w:val="00994A22"/>
    <w:rsid w:val="0099680D"/>
    <w:rsid w:val="009A2A2B"/>
    <w:rsid w:val="009B1194"/>
    <w:rsid w:val="009B2ACD"/>
    <w:rsid w:val="009B49C2"/>
    <w:rsid w:val="009C2176"/>
    <w:rsid w:val="009C5780"/>
    <w:rsid w:val="009C7D6C"/>
    <w:rsid w:val="009D0FFA"/>
    <w:rsid w:val="009D3D06"/>
    <w:rsid w:val="009D3E73"/>
    <w:rsid w:val="009E0C52"/>
    <w:rsid w:val="00A024A8"/>
    <w:rsid w:val="00A10794"/>
    <w:rsid w:val="00A112A9"/>
    <w:rsid w:val="00A171DA"/>
    <w:rsid w:val="00A327D6"/>
    <w:rsid w:val="00A336D3"/>
    <w:rsid w:val="00A5067B"/>
    <w:rsid w:val="00A5094C"/>
    <w:rsid w:val="00A547C5"/>
    <w:rsid w:val="00A623ED"/>
    <w:rsid w:val="00A624E9"/>
    <w:rsid w:val="00A72318"/>
    <w:rsid w:val="00A80B28"/>
    <w:rsid w:val="00A94426"/>
    <w:rsid w:val="00A95654"/>
    <w:rsid w:val="00A96617"/>
    <w:rsid w:val="00AA31E3"/>
    <w:rsid w:val="00AA3AF3"/>
    <w:rsid w:val="00AA4367"/>
    <w:rsid w:val="00AA7FD8"/>
    <w:rsid w:val="00AB3976"/>
    <w:rsid w:val="00AD1A72"/>
    <w:rsid w:val="00AD7644"/>
    <w:rsid w:val="00AD7BB7"/>
    <w:rsid w:val="00AE2D5D"/>
    <w:rsid w:val="00AE485D"/>
    <w:rsid w:val="00AF1596"/>
    <w:rsid w:val="00B033F4"/>
    <w:rsid w:val="00B1156F"/>
    <w:rsid w:val="00B257F7"/>
    <w:rsid w:val="00B26B61"/>
    <w:rsid w:val="00B27AC7"/>
    <w:rsid w:val="00B33E56"/>
    <w:rsid w:val="00B3686A"/>
    <w:rsid w:val="00B46D74"/>
    <w:rsid w:val="00B60283"/>
    <w:rsid w:val="00B83B5A"/>
    <w:rsid w:val="00B848AF"/>
    <w:rsid w:val="00B92BC4"/>
    <w:rsid w:val="00B946E2"/>
    <w:rsid w:val="00BB07D3"/>
    <w:rsid w:val="00BB4D28"/>
    <w:rsid w:val="00BC1F19"/>
    <w:rsid w:val="00BD3654"/>
    <w:rsid w:val="00BE4A08"/>
    <w:rsid w:val="00BE79C0"/>
    <w:rsid w:val="00BF11F2"/>
    <w:rsid w:val="00BF5810"/>
    <w:rsid w:val="00BF5877"/>
    <w:rsid w:val="00C02BC2"/>
    <w:rsid w:val="00C11391"/>
    <w:rsid w:val="00C1184D"/>
    <w:rsid w:val="00C13293"/>
    <w:rsid w:val="00C20599"/>
    <w:rsid w:val="00C20ED8"/>
    <w:rsid w:val="00C226B2"/>
    <w:rsid w:val="00C26270"/>
    <w:rsid w:val="00C26A8C"/>
    <w:rsid w:val="00C31437"/>
    <w:rsid w:val="00C40129"/>
    <w:rsid w:val="00C43D53"/>
    <w:rsid w:val="00C47445"/>
    <w:rsid w:val="00C513D5"/>
    <w:rsid w:val="00C51CC2"/>
    <w:rsid w:val="00C53040"/>
    <w:rsid w:val="00C604D9"/>
    <w:rsid w:val="00C60DA5"/>
    <w:rsid w:val="00C70DC7"/>
    <w:rsid w:val="00C74E5A"/>
    <w:rsid w:val="00C80D72"/>
    <w:rsid w:val="00C80EEF"/>
    <w:rsid w:val="00C82EB5"/>
    <w:rsid w:val="00C832D0"/>
    <w:rsid w:val="00C91EE3"/>
    <w:rsid w:val="00C969E3"/>
    <w:rsid w:val="00C97834"/>
    <w:rsid w:val="00CA0283"/>
    <w:rsid w:val="00CA12D7"/>
    <w:rsid w:val="00CA3455"/>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41C9D"/>
    <w:rsid w:val="00D4257E"/>
    <w:rsid w:val="00D47B20"/>
    <w:rsid w:val="00D51776"/>
    <w:rsid w:val="00D51DC5"/>
    <w:rsid w:val="00D54698"/>
    <w:rsid w:val="00D549F2"/>
    <w:rsid w:val="00D5692F"/>
    <w:rsid w:val="00D6035F"/>
    <w:rsid w:val="00D70CE6"/>
    <w:rsid w:val="00D712C2"/>
    <w:rsid w:val="00D72F1D"/>
    <w:rsid w:val="00D8562D"/>
    <w:rsid w:val="00D86843"/>
    <w:rsid w:val="00D86AE5"/>
    <w:rsid w:val="00D8723C"/>
    <w:rsid w:val="00D95BED"/>
    <w:rsid w:val="00D97AD9"/>
    <w:rsid w:val="00D97B49"/>
    <w:rsid w:val="00DC4F1D"/>
    <w:rsid w:val="00DC59DD"/>
    <w:rsid w:val="00DD31BC"/>
    <w:rsid w:val="00DF15FC"/>
    <w:rsid w:val="00DF7122"/>
    <w:rsid w:val="00E019E2"/>
    <w:rsid w:val="00E03A58"/>
    <w:rsid w:val="00E06ED2"/>
    <w:rsid w:val="00E15567"/>
    <w:rsid w:val="00E24CC1"/>
    <w:rsid w:val="00E25AEE"/>
    <w:rsid w:val="00E34B2E"/>
    <w:rsid w:val="00E434C5"/>
    <w:rsid w:val="00E44010"/>
    <w:rsid w:val="00E45942"/>
    <w:rsid w:val="00E47170"/>
    <w:rsid w:val="00E47FE2"/>
    <w:rsid w:val="00E50667"/>
    <w:rsid w:val="00E53CE3"/>
    <w:rsid w:val="00E53E7F"/>
    <w:rsid w:val="00E54C65"/>
    <w:rsid w:val="00E566D6"/>
    <w:rsid w:val="00E60EA1"/>
    <w:rsid w:val="00E67FA2"/>
    <w:rsid w:val="00E7081E"/>
    <w:rsid w:val="00E72D0F"/>
    <w:rsid w:val="00E75375"/>
    <w:rsid w:val="00E8621B"/>
    <w:rsid w:val="00E95AD7"/>
    <w:rsid w:val="00EA3461"/>
    <w:rsid w:val="00EA6301"/>
    <w:rsid w:val="00EC05A2"/>
    <w:rsid w:val="00EC28A7"/>
    <w:rsid w:val="00ED0F7A"/>
    <w:rsid w:val="00ED1F75"/>
    <w:rsid w:val="00ED7A49"/>
    <w:rsid w:val="00EE7F87"/>
    <w:rsid w:val="00EF6E48"/>
    <w:rsid w:val="00EF7B87"/>
    <w:rsid w:val="00F01AA4"/>
    <w:rsid w:val="00F11FFB"/>
    <w:rsid w:val="00F146B4"/>
    <w:rsid w:val="00F27B9A"/>
    <w:rsid w:val="00F37C48"/>
    <w:rsid w:val="00F40345"/>
    <w:rsid w:val="00F56235"/>
    <w:rsid w:val="00F60646"/>
    <w:rsid w:val="00F73298"/>
    <w:rsid w:val="00F738AA"/>
    <w:rsid w:val="00F75858"/>
    <w:rsid w:val="00F810B1"/>
    <w:rsid w:val="00F86F27"/>
    <w:rsid w:val="00F96742"/>
    <w:rsid w:val="00FA4339"/>
    <w:rsid w:val="00FB5CE3"/>
    <w:rsid w:val="00FB5FB1"/>
    <w:rsid w:val="00FB6FAE"/>
    <w:rsid w:val="00FD7DAD"/>
    <w:rsid w:val="00FE1BF8"/>
    <w:rsid w:val="00FE2F68"/>
    <w:rsid w:val="00FE3EB5"/>
    <w:rsid w:val="00FE5AB5"/>
    <w:rsid w:val="00FF0D68"/>
    <w:rsid w:val="00FF0E6E"/>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52</TotalTime>
  <Pages>15</Pages>
  <Words>4771</Words>
  <Characters>27196</Characters>
  <Application>Microsoft Office Word</Application>
  <DocSecurity>0</DocSecurity>
  <Lines>226</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501</cp:revision>
  <dcterms:created xsi:type="dcterms:W3CDTF">2017-02-16T14:47:00Z</dcterms:created>
  <dcterms:modified xsi:type="dcterms:W3CDTF">2017-02-19T15:33:00Z</dcterms:modified>
</cp:coreProperties>
</file>